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:rsidR="00357F83" w:rsidRDefault="00357F83" w:rsidP="00357F83"/>
        <w:p w:rsidR="00357F83" w:rsidRDefault="00357F83" w:rsidP="00357F83"/>
        <w:p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:rsidTr="006E3B5B">
            <w:tc>
              <w:tcPr>
                <w:tcW w:w="0" w:type="auto"/>
              </w:tcPr>
              <w:p w:rsidR="00357F83" w:rsidRDefault="009775F1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:rsidTr="006E3B5B">
            <w:tc>
              <w:tcPr>
                <w:tcW w:w="0" w:type="auto"/>
              </w:tcPr>
              <w:p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430DE1DB" wp14:editId="069E542C">
                    <wp:simplePos x="0" y="0"/>
                    <wp:positionH relativeFrom="page">
                      <wp:posOffset>938254</wp:posOffset>
                    </wp:positionH>
                    <wp:positionV relativeFrom="paragraph">
                      <wp:posOffset>2749879</wp:posOffset>
                    </wp:positionV>
                    <wp:extent cx="5890619" cy="1256021"/>
                    <wp:effectExtent l="0" t="0" r="0" b="1905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1256021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9050DC" w:rsidRPr="00095D66" w:rsidRDefault="009050DC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Sistema de Colas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9050DC" w:rsidRPr="0027275B" w:rsidRDefault="009050DC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Sistema 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<w:pict>
                  <v:group w14:anchorId="430DE1DB" id="228 Grupo" o:spid="_x0000_s1026" style="position:absolute;margin-left:73.9pt;margin-top:216.55pt;width:463.85pt;height:98.9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9050DC" w:rsidRPr="00095D66" w:rsidRDefault="009050DC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Sistema de Colas</w:t>
                              </w: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9050DC" w:rsidRPr="0027275B" w:rsidRDefault="009050DC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Sistema 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:rsidR="0058661C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606460" w:history="1">
            <w:r w:rsidR="0058661C" w:rsidRPr="00D97776">
              <w:rPr>
                <w:rStyle w:val="Hipervnculo"/>
                <w:noProof/>
              </w:rPr>
              <w:t>1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Historial del documento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0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2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1" w:history="1">
            <w:r w:rsidR="0058661C" w:rsidRPr="00D97776">
              <w:rPr>
                <w:rStyle w:val="Hipervnculo"/>
                <w:noProof/>
              </w:rPr>
              <w:t>2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Antecedentes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1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2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2" w:history="1">
            <w:r w:rsidR="0058661C" w:rsidRPr="00D97776">
              <w:rPr>
                <w:rStyle w:val="Hipervnculo"/>
                <w:noProof/>
              </w:rPr>
              <w:t>2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Objetivo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2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2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3" w:history="1">
            <w:r w:rsidR="0058661C" w:rsidRPr="00D97776">
              <w:rPr>
                <w:rStyle w:val="Hipervnculo"/>
                <w:noProof/>
              </w:rPr>
              <w:t>2.1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Objetivo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3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2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4" w:history="1">
            <w:r w:rsidR="0058661C" w:rsidRPr="00D97776">
              <w:rPr>
                <w:rStyle w:val="Hipervnculo"/>
                <w:noProof/>
              </w:rPr>
              <w:t>3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Alcance.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4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2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5" w:history="1">
            <w:r w:rsidR="0058661C" w:rsidRPr="00D97776">
              <w:rPr>
                <w:rStyle w:val="Hipervnculo"/>
                <w:noProof/>
              </w:rPr>
              <w:t>4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Arquitectura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5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3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6" w:history="1">
            <w:r w:rsidR="0058661C" w:rsidRPr="00D97776">
              <w:rPr>
                <w:rStyle w:val="Hipervnculo"/>
                <w:noProof/>
              </w:rPr>
              <w:t>5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Servicios Web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6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3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7" w:history="1">
            <w:r w:rsidR="0058661C" w:rsidRPr="00D97776">
              <w:rPr>
                <w:rStyle w:val="Hipervnculo"/>
                <w:noProof/>
              </w:rPr>
              <w:t>6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Base de Datos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7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4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8" w:history="1">
            <w:r w:rsidR="0058661C" w:rsidRPr="00D97776">
              <w:rPr>
                <w:rStyle w:val="Hipervnculo"/>
                <w:noProof/>
              </w:rPr>
              <w:t>6.1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Diagrama de Base de Datos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8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4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58661C" w:rsidRDefault="009775F1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6469" w:history="1">
            <w:r w:rsidR="0058661C" w:rsidRPr="00D97776">
              <w:rPr>
                <w:rStyle w:val="Hipervnculo"/>
                <w:noProof/>
              </w:rPr>
              <w:t>6.2.</w:t>
            </w:r>
            <w:r w:rsidR="0058661C">
              <w:rPr>
                <w:iCs w:val="0"/>
                <w:noProof/>
                <w:sz w:val="22"/>
                <w:szCs w:val="22"/>
              </w:rPr>
              <w:tab/>
            </w:r>
            <w:r w:rsidR="0058661C" w:rsidRPr="00D97776">
              <w:rPr>
                <w:rStyle w:val="Hipervnculo"/>
                <w:noProof/>
              </w:rPr>
              <w:t>Diccionario de Datos</w:t>
            </w:r>
            <w:r w:rsidR="0058661C">
              <w:rPr>
                <w:noProof/>
                <w:webHidden/>
              </w:rPr>
              <w:tab/>
            </w:r>
            <w:r w:rsidR="0058661C">
              <w:rPr>
                <w:noProof/>
                <w:webHidden/>
              </w:rPr>
              <w:fldChar w:fldCharType="begin"/>
            </w:r>
            <w:r w:rsidR="0058661C">
              <w:rPr>
                <w:noProof/>
                <w:webHidden/>
              </w:rPr>
              <w:instrText xml:space="preserve"> PAGEREF _Toc25606469 \h </w:instrText>
            </w:r>
            <w:r w:rsidR="0058661C">
              <w:rPr>
                <w:noProof/>
                <w:webHidden/>
              </w:rPr>
            </w:r>
            <w:r w:rsidR="0058661C">
              <w:rPr>
                <w:noProof/>
                <w:webHidden/>
              </w:rPr>
              <w:fldChar w:fldCharType="separate"/>
            </w:r>
            <w:r w:rsidR="0058661C">
              <w:rPr>
                <w:noProof/>
                <w:webHidden/>
              </w:rPr>
              <w:t>4</w:t>
            </w:r>
            <w:r w:rsidR="0058661C">
              <w:rPr>
                <w:noProof/>
                <w:webHidden/>
              </w:rPr>
              <w:fldChar w:fldCharType="end"/>
            </w:r>
          </w:hyperlink>
        </w:p>
        <w:p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:rsidR="00E83511" w:rsidRDefault="00E83511" w:rsidP="00E83511"/>
    <w:p w:rsidR="00E83511" w:rsidRDefault="00E83511" w:rsidP="00E83511"/>
    <w:p w:rsidR="00E83511" w:rsidRDefault="00E83511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E83511" w:rsidRDefault="00E83511" w:rsidP="00E83511"/>
    <w:p w:rsidR="00C23426" w:rsidRDefault="00C23426" w:rsidP="00C23426">
      <w:pPr>
        <w:pStyle w:val="Ttulo1"/>
        <w:numPr>
          <w:ilvl w:val="0"/>
          <w:numId w:val="8"/>
        </w:numPr>
      </w:pPr>
      <w:bookmarkStart w:id="0" w:name="_Toc25606460"/>
      <w:r>
        <w:lastRenderedPageBreak/>
        <w:t>Historial</w:t>
      </w:r>
      <w:r w:rsidR="000316E2">
        <w:t xml:space="preserve"> del documento</w:t>
      </w:r>
      <w:bookmarkEnd w:id="0"/>
    </w:p>
    <w:p w:rsidR="00E83511" w:rsidRDefault="00E83511" w:rsidP="00E83511"/>
    <w:tbl>
      <w:tblPr>
        <w:tblStyle w:val="Tabladelista4-nfasis1"/>
        <w:tblW w:w="0" w:type="auto"/>
        <w:jc w:val="center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:rsidTr="004968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  <w:vAlign w:val="center"/>
          </w:tcPr>
          <w:p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  <w:vAlign w:val="center"/>
          </w:tcPr>
          <w:p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  <w:vAlign w:val="center"/>
          </w:tcPr>
          <w:p w:rsidR="00C23426" w:rsidRPr="000316E2" w:rsidRDefault="0049683D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  <w:vAlign w:val="center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  <w:vAlign w:val="center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C23426" w:rsidTr="004968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:rsidR="00C23426" w:rsidRDefault="000316E2" w:rsidP="0049683D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:rsidR="00C23426" w:rsidRDefault="000316E2" w:rsidP="004968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:rsidR="00C23426" w:rsidRDefault="0049683D" w:rsidP="004968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mael Ramiro Valdivia Aranibar</w:t>
            </w:r>
          </w:p>
        </w:tc>
        <w:tc>
          <w:tcPr>
            <w:tcW w:w="1879" w:type="dxa"/>
            <w:vAlign w:val="center"/>
          </w:tcPr>
          <w:p w:rsidR="00C23426" w:rsidRDefault="00260E39" w:rsidP="004968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0E39">
              <w:t>Grover Velasquez Colque</w:t>
            </w:r>
          </w:p>
        </w:tc>
        <w:tc>
          <w:tcPr>
            <w:tcW w:w="1879" w:type="dxa"/>
            <w:vAlign w:val="center"/>
          </w:tcPr>
          <w:p w:rsidR="00C23426" w:rsidRDefault="000316E2" w:rsidP="004968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:rsidTr="0049683D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:rsidR="00C23426" w:rsidRDefault="00C23426" w:rsidP="0049683D">
            <w:pPr>
              <w:jc w:val="center"/>
            </w:pPr>
          </w:p>
        </w:tc>
        <w:tc>
          <w:tcPr>
            <w:tcW w:w="1879" w:type="dxa"/>
            <w:vAlign w:val="center"/>
          </w:tcPr>
          <w:p w:rsidR="00C23426" w:rsidRDefault="00C23426" w:rsidP="004968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C23426" w:rsidRDefault="00C23426" w:rsidP="004968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C23426" w:rsidRDefault="00C23426" w:rsidP="004968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C23426" w:rsidRDefault="00C23426" w:rsidP="004968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23426" w:rsidTr="004968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:rsidR="00C23426" w:rsidRDefault="00C23426" w:rsidP="00E83511"/>
        </w:tc>
        <w:tc>
          <w:tcPr>
            <w:tcW w:w="1879" w:type="dxa"/>
            <w:vAlign w:val="center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  <w:vAlign w:val="center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E83511" w:rsidRPr="00E83511" w:rsidRDefault="00E83511" w:rsidP="00E83511"/>
    <w:p w:rsidR="00357F83" w:rsidRDefault="00357F83" w:rsidP="000C622D">
      <w:pPr>
        <w:pStyle w:val="Ttulo1"/>
        <w:numPr>
          <w:ilvl w:val="0"/>
          <w:numId w:val="8"/>
        </w:numPr>
      </w:pPr>
      <w:bookmarkStart w:id="1" w:name="_Toc25606461"/>
      <w:r>
        <w:t>A</w:t>
      </w:r>
      <w:r w:rsidR="00CE77DD">
        <w:t>ntecedentes</w:t>
      </w:r>
      <w:bookmarkEnd w:id="1"/>
    </w:p>
    <w:p w:rsidR="0049683D" w:rsidRPr="00F30048" w:rsidRDefault="0049683D" w:rsidP="0049683D">
      <w:r>
        <w:t xml:space="preserve">La importancia </w:t>
      </w:r>
      <w:r w:rsidR="009050DC">
        <w:t>del personal en atención al Cliente es muy importante ya que muestra la imagen de la Empresa</w:t>
      </w:r>
      <w:r w:rsidR="005A2622">
        <w:t xml:space="preserve"> y debe brindar una buena atención, registrando los servicios que brindó al cliente. </w:t>
      </w:r>
      <w:r w:rsidR="00256FDC">
        <w:t xml:space="preserve"> </w:t>
      </w:r>
    </w:p>
    <w:p w:rsidR="00357F83" w:rsidRPr="00F30048" w:rsidRDefault="00CE77DD" w:rsidP="00357F83">
      <w:pPr>
        <w:pStyle w:val="Ttulo1"/>
        <w:numPr>
          <w:ilvl w:val="0"/>
          <w:numId w:val="1"/>
        </w:numPr>
      </w:pPr>
      <w:bookmarkStart w:id="2" w:name="_Toc25606462"/>
      <w:r>
        <w:t>Objetivo</w:t>
      </w:r>
      <w:bookmarkEnd w:id="2"/>
    </w:p>
    <w:p w:rsidR="00357F83" w:rsidRDefault="00CE77DD" w:rsidP="00357F83">
      <w:pPr>
        <w:pStyle w:val="Ttulo2"/>
        <w:numPr>
          <w:ilvl w:val="1"/>
          <w:numId w:val="1"/>
        </w:numPr>
      </w:pPr>
      <w:bookmarkStart w:id="3" w:name="_Llenado_de_un"/>
      <w:bookmarkStart w:id="4" w:name="_Toc25606463"/>
      <w:bookmarkEnd w:id="3"/>
      <w:r>
        <w:t>Objetivo</w:t>
      </w:r>
      <w:bookmarkEnd w:id="4"/>
    </w:p>
    <w:p w:rsidR="00AF7D8E" w:rsidRPr="00AF7D8E" w:rsidRDefault="00C114D4" w:rsidP="00C114D4">
      <w:r>
        <w:t xml:space="preserve">Diseñar un sistema </w:t>
      </w:r>
      <w:r w:rsidR="00E9492E">
        <w:t xml:space="preserve">adaptado </w:t>
      </w:r>
      <w:r w:rsidR="005A2622">
        <w:t>al personal de ventas para la respectiva atención a los clientes</w:t>
      </w:r>
      <w:r w:rsidR="00E9492E">
        <w:t>.</w:t>
      </w:r>
    </w:p>
    <w:p w:rsidR="00CE77DD" w:rsidRDefault="00CE77DD" w:rsidP="00AF7D8E">
      <w:pPr>
        <w:pStyle w:val="Ttulo1"/>
        <w:numPr>
          <w:ilvl w:val="0"/>
          <w:numId w:val="1"/>
        </w:numPr>
      </w:pPr>
      <w:bookmarkStart w:id="5" w:name="_Toc25606464"/>
      <w:r>
        <w:t>Alcance.</w:t>
      </w:r>
      <w:bookmarkEnd w:id="5"/>
    </w:p>
    <w:p w:rsidR="005A2622" w:rsidRDefault="00E9492E" w:rsidP="005A2622">
      <w:r>
        <w:t>El sistema</w:t>
      </w:r>
      <w:r w:rsidR="005A2622">
        <w:t xml:space="preserve"> generar números de fichas para la respectiva atención.</w:t>
      </w:r>
    </w:p>
    <w:p w:rsidR="005A2622" w:rsidRDefault="005A2622" w:rsidP="005A2622">
      <w:r>
        <w:t xml:space="preserve">El sistema mostrará en pantalla las fichas que serán atendidas. </w:t>
      </w:r>
    </w:p>
    <w:p w:rsidR="005A2622" w:rsidRDefault="005A2622" w:rsidP="005A2622">
      <w:r>
        <w:t>El sistema registrará las fichas que fueron atendidas con el servicio respectivo.</w:t>
      </w:r>
    </w:p>
    <w:p w:rsidR="005A2622" w:rsidRDefault="005A2622" w:rsidP="005A2622">
      <w:r>
        <w:t>El sistema registrará los servicios que ofrece la empresa.</w:t>
      </w:r>
    </w:p>
    <w:p w:rsidR="005A2622" w:rsidRDefault="005A2622" w:rsidP="005A2622">
      <w:r>
        <w:t>El sistema podrá administrar al personal encargado para las diferentes sucursales.</w:t>
      </w:r>
    </w:p>
    <w:p w:rsidR="005A2622" w:rsidRDefault="005A2622" w:rsidP="005A2622">
      <w:r>
        <w:t>El sistema generara reportes de las fichas y servicios que se realizaron.</w:t>
      </w:r>
    </w:p>
    <w:p w:rsidR="005A2622" w:rsidRDefault="005A2622" w:rsidP="005A2622"/>
    <w:p w:rsidR="005A2622" w:rsidRDefault="005A2622" w:rsidP="005A2622"/>
    <w:p w:rsidR="005A2622" w:rsidRDefault="005A2622" w:rsidP="005A2622"/>
    <w:p w:rsidR="005A2622" w:rsidRDefault="005A2622" w:rsidP="005A2622"/>
    <w:p w:rsidR="005A2622" w:rsidRDefault="005A2622" w:rsidP="005A2622"/>
    <w:p w:rsidR="00B0501C" w:rsidRPr="00CE77DD" w:rsidRDefault="006C4C71" w:rsidP="00CE77DD">
      <w:r>
        <w:t>.</w:t>
      </w:r>
    </w:p>
    <w:p w:rsidR="00CE77DD" w:rsidRDefault="00CE77DD" w:rsidP="00AF7D8E">
      <w:pPr>
        <w:pStyle w:val="Ttulo1"/>
        <w:numPr>
          <w:ilvl w:val="0"/>
          <w:numId w:val="1"/>
        </w:numPr>
      </w:pPr>
      <w:bookmarkStart w:id="6" w:name="_Toc25606465"/>
      <w:r>
        <w:lastRenderedPageBreak/>
        <w:t>Arquitectura</w:t>
      </w:r>
      <w:bookmarkEnd w:id="6"/>
    </w:p>
    <w:p w:rsidR="00733A52" w:rsidRPr="00733A52" w:rsidRDefault="0058661C" w:rsidP="00733A52">
      <w:r>
        <w:object w:dxaOrig="11176" w:dyaOrig="13081">
          <v:shape id="_x0000_i1026" type="#_x0000_t75" style="width:470.25pt;height:549.75pt" o:ole="">
            <v:imagedata r:id="rId9" o:title=""/>
          </v:shape>
          <o:OLEObject Type="Embed" ProgID="Visio.Drawing.15" ShapeID="_x0000_i1026" DrawAspect="Content" ObjectID="_1636296622" r:id="rId10"/>
        </w:object>
      </w:r>
    </w:p>
    <w:p w:rsidR="002E66CA" w:rsidRDefault="002D4436" w:rsidP="00AF7D8E">
      <w:pPr>
        <w:pStyle w:val="Ttulo1"/>
        <w:numPr>
          <w:ilvl w:val="0"/>
          <w:numId w:val="1"/>
        </w:numPr>
      </w:pPr>
      <w:bookmarkStart w:id="7" w:name="_Toc25606466"/>
      <w:r>
        <w:t>Servicios Web</w:t>
      </w:r>
      <w:bookmarkEnd w:id="7"/>
    </w:p>
    <w:p w:rsidR="003A3C0F" w:rsidRDefault="00C22CB2" w:rsidP="002D4436">
      <w:r w:rsidRPr="00C22CB2">
        <w:t>Este sistema no tiene expuesto ningún Servicio Web y tampoco consume Servicios Web de otros sistemas.</w:t>
      </w:r>
    </w:p>
    <w:p w:rsidR="00CE77DD" w:rsidRPr="00CE77DD" w:rsidRDefault="00CE77DD" w:rsidP="00AF7D8E">
      <w:pPr>
        <w:pStyle w:val="Ttulo1"/>
        <w:numPr>
          <w:ilvl w:val="0"/>
          <w:numId w:val="1"/>
        </w:numPr>
      </w:pPr>
      <w:bookmarkStart w:id="8" w:name="_Toc25606467"/>
      <w:r>
        <w:lastRenderedPageBreak/>
        <w:t>Base de Datos</w:t>
      </w:r>
      <w:bookmarkEnd w:id="8"/>
    </w:p>
    <w:p w:rsidR="00357F83" w:rsidRDefault="00CE77DD" w:rsidP="00AF7D8E">
      <w:pPr>
        <w:pStyle w:val="Ttulo2"/>
        <w:numPr>
          <w:ilvl w:val="1"/>
          <w:numId w:val="1"/>
        </w:numPr>
      </w:pPr>
      <w:bookmarkStart w:id="9" w:name="_Toc25606468"/>
      <w:r>
        <w:t>Diagrama de Base de Datos</w:t>
      </w:r>
      <w:bookmarkEnd w:id="9"/>
    </w:p>
    <w:p w:rsidR="007B1577" w:rsidRDefault="007B1577" w:rsidP="00CE77DD">
      <w:r>
        <w:rPr>
          <w:noProof/>
        </w:rPr>
        <w:drawing>
          <wp:anchor distT="0" distB="0" distL="114300" distR="114300" simplePos="0" relativeHeight="251662336" behindDoc="0" locked="0" layoutInCell="1" allowOverlap="1" wp14:anchorId="07C82AFD" wp14:editId="2525EA54">
            <wp:simplePos x="0" y="0"/>
            <wp:positionH relativeFrom="margin">
              <wp:posOffset>85725</wp:posOffset>
            </wp:positionH>
            <wp:positionV relativeFrom="paragraph">
              <wp:posOffset>75565</wp:posOffset>
            </wp:positionV>
            <wp:extent cx="5972175" cy="5953125"/>
            <wp:effectExtent l="19050" t="19050" r="28575" b="28575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53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</w:p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7B1577" w:rsidRDefault="007B1577" w:rsidP="00CE77DD"/>
    <w:p w:rsidR="003350F2" w:rsidRDefault="003350F2" w:rsidP="00CE77DD"/>
    <w:p w:rsidR="003350F2" w:rsidRDefault="003350F2" w:rsidP="00CE77DD"/>
    <w:p w:rsidR="00CE77DD" w:rsidRDefault="00CE77DD" w:rsidP="00AF7D8E">
      <w:pPr>
        <w:pStyle w:val="Ttulo2"/>
        <w:numPr>
          <w:ilvl w:val="1"/>
          <w:numId w:val="1"/>
        </w:numPr>
      </w:pPr>
      <w:bookmarkStart w:id="10" w:name="_Toc25606469"/>
      <w:r>
        <w:t>Diccionario de Datos</w:t>
      </w:r>
      <w:bookmarkEnd w:id="10"/>
    </w:p>
    <w:p w:rsidR="00357F83" w:rsidRPr="002F6605" w:rsidRDefault="000F5D89" w:rsidP="000F5D89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link: </w:t>
      </w:r>
      <w:r w:rsidR="002F6605" w:rsidRPr="002F6605">
        <w:rPr>
          <w:color w:val="0070C0"/>
          <w:u w:val="single"/>
        </w:rPr>
        <w:t>http://erp.obairlines.bo/sis_documentos/base_de_datos/Index.html</w:t>
      </w:r>
      <w:bookmarkStart w:id="11" w:name="_GoBack"/>
      <w:bookmarkEnd w:id="11"/>
    </w:p>
    <w:sectPr w:rsidR="00357F83" w:rsidRPr="002F6605" w:rsidSect="00115204">
      <w:headerReference w:type="default" r:id="rId12"/>
      <w:footerReference w:type="default" r:id="rId13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75F1" w:rsidRDefault="009775F1" w:rsidP="006879CA">
      <w:pPr>
        <w:spacing w:after="0" w:line="240" w:lineRule="auto"/>
      </w:pPr>
      <w:r>
        <w:separator/>
      </w:r>
    </w:p>
  </w:endnote>
  <w:endnote w:type="continuationSeparator" w:id="0">
    <w:p w:rsidR="009775F1" w:rsidRDefault="009775F1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altName w:val="Leelawadee UI Semilight"/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9050DC" w:rsidTr="004069DC">
      <w:tc>
        <w:tcPr>
          <w:tcW w:w="4500" w:type="pct"/>
          <w:tcBorders>
            <w:top w:val="single" w:sz="4" w:space="0" w:color="000000" w:themeColor="text1"/>
          </w:tcBorders>
        </w:tcPr>
        <w:p w:rsidR="009050DC" w:rsidRDefault="009775F1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9050DC">
                <w:t>Boliviana de Aviación</w:t>
              </w:r>
            </w:sdtContent>
          </w:sdt>
          <w:r w:rsidR="009050DC">
            <w:rPr>
              <w:lang w:val="es-ES"/>
            </w:rPr>
            <w:t xml:space="preserve"> | </w:t>
          </w:r>
          <w:fldSimple w:instr=" STYLEREF  &quot;1&quot;  ">
            <w:r w:rsidR="002F6605">
              <w:rPr>
                <w:noProof/>
              </w:rPr>
              <w:t>Arquitectura</w:t>
            </w:r>
          </w:fldSimple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:rsidR="009050DC" w:rsidRDefault="009050DC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2F6605" w:rsidRPr="002F6605">
            <w:rPr>
              <w:noProof/>
              <w:color w:val="FFFFFF" w:themeColor="background1"/>
              <w:lang w:val="es-ES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9050DC" w:rsidRDefault="009050D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75F1" w:rsidRDefault="009775F1" w:rsidP="006879CA">
      <w:pPr>
        <w:spacing w:after="0" w:line="240" w:lineRule="auto"/>
      </w:pPr>
      <w:r>
        <w:separator/>
      </w:r>
    </w:p>
  </w:footnote>
  <w:footnote w:type="continuationSeparator" w:id="0">
    <w:p w:rsidR="009775F1" w:rsidRDefault="009775F1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9050DC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:rsidR="009050DC" w:rsidRDefault="009775F1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9050DC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:rsidR="009050DC" w:rsidRPr="006879CA" w:rsidRDefault="009050DC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COLAS</w:t>
          </w:r>
        </w:p>
      </w:tc>
    </w:tr>
  </w:tbl>
  <w:p w:rsidR="009050DC" w:rsidRDefault="009050D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alt="Descripción: C:\svn_web\SmsIosa\sistema\web4\Web_sms\Web_sms\Content\themes_boa\default\images\boa\boa_blue_pequenio.png" style="width:81pt;height:39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642F"/>
    <w:rsid w:val="00011B6F"/>
    <w:rsid w:val="00021D3E"/>
    <w:rsid w:val="000316E2"/>
    <w:rsid w:val="00053E7B"/>
    <w:rsid w:val="0006140D"/>
    <w:rsid w:val="00087959"/>
    <w:rsid w:val="00095D66"/>
    <w:rsid w:val="000B2D79"/>
    <w:rsid w:val="000B3592"/>
    <w:rsid w:val="000B64AB"/>
    <w:rsid w:val="000C622D"/>
    <w:rsid w:val="000D258C"/>
    <w:rsid w:val="000F14A9"/>
    <w:rsid w:val="000F2A3E"/>
    <w:rsid w:val="000F5D89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B68B9"/>
    <w:rsid w:val="001C069A"/>
    <w:rsid w:val="001C3180"/>
    <w:rsid w:val="001C5E86"/>
    <w:rsid w:val="001D79C4"/>
    <w:rsid w:val="001F37A3"/>
    <w:rsid w:val="00203510"/>
    <w:rsid w:val="002066E5"/>
    <w:rsid w:val="00213DA5"/>
    <w:rsid w:val="0021413F"/>
    <w:rsid w:val="0021556B"/>
    <w:rsid w:val="0022000A"/>
    <w:rsid w:val="002368F8"/>
    <w:rsid w:val="00252384"/>
    <w:rsid w:val="00256FDC"/>
    <w:rsid w:val="00260E39"/>
    <w:rsid w:val="00267D88"/>
    <w:rsid w:val="0027275B"/>
    <w:rsid w:val="00274907"/>
    <w:rsid w:val="00290FC7"/>
    <w:rsid w:val="002A7959"/>
    <w:rsid w:val="002D4436"/>
    <w:rsid w:val="002D494A"/>
    <w:rsid w:val="002E02B1"/>
    <w:rsid w:val="002E66CA"/>
    <w:rsid w:val="002F524E"/>
    <w:rsid w:val="002F6605"/>
    <w:rsid w:val="00301BA9"/>
    <w:rsid w:val="0032563E"/>
    <w:rsid w:val="003319A6"/>
    <w:rsid w:val="003350F2"/>
    <w:rsid w:val="00347479"/>
    <w:rsid w:val="003515C4"/>
    <w:rsid w:val="00353F65"/>
    <w:rsid w:val="00357F83"/>
    <w:rsid w:val="003606AC"/>
    <w:rsid w:val="00363B11"/>
    <w:rsid w:val="003901FD"/>
    <w:rsid w:val="0039595B"/>
    <w:rsid w:val="003A3C0F"/>
    <w:rsid w:val="003A4D5A"/>
    <w:rsid w:val="003A7A1E"/>
    <w:rsid w:val="003C118E"/>
    <w:rsid w:val="003C4F1A"/>
    <w:rsid w:val="003C786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942E3"/>
    <w:rsid w:val="0049683D"/>
    <w:rsid w:val="00497753"/>
    <w:rsid w:val="004A1E72"/>
    <w:rsid w:val="004A3DF5"/>
    <w:rsid w:val="004C3610"/>
    <w:rsid w:val="004D14C3"/>
    <w:rsid w:val="004D5811"/>
    <w:rsid w:val="004F3960"/>
    <w:rsid w:val="005078FC"/>
    <w:rsid w:val="005413D2"/>
    <w:rsid w:val="0057408E"/>
    <w:rsid w:val="0058661C"/>
    <w:rsid w:val="005A2622"/>
    <w:rsid w:val="005A6751"/>
    <w:rsid w:val="005A760E"/>
    <w:rsid w:val="005A79E6"/>
    <w:rsid w:val="005B28C9"/>
    <w:rsid w:val="005B5232"/>
    <w:rsid w:val="005C04C3"/>
    <w:rsid w:val="005C4EB8"/>
    <w:rsid w:val="005C56C2"/>
    <w:rsid w:val="00601F32"/>
    <w:rsid w:val="00614E64"/>
    <w:rsid w:val="006323BB"/>
    <w:rsid w:val="006562A0"/>
    <w:rsid w:val="00666749"/>
    <w:rsid w:val="00666882"/>
    <w:rsid w:val="00670BB7"/>
    <w:rsid w:val="006870F3"/>
    <w:rsid w:val="006879CA"/>
    <w:rsid w:val="00696778"/>
    <w:rsid w:val="006A0760"/>
    <w:rsid w:val="006B4E1F"/>
    <w:rsid w:val="006B6757"/>
    <w:rsid w:val="006C4C71"/>
    <w:rsid w:val="006E0D29"/>
    <w:rsid w:val="006E3B5B"/>
    <w:rsid w:val="006F02FF"/>
    <w:rsid w:val="006F4F8A"/>
    <w:rsid w:val="00733A52"/>
    <w:rsid w:val="007529C8"/>
    <w:rsid w:val="00767197"/>
    <w:rsid w:val="00787525"/>
    <w:rsid w:val="0079726B"/>
    <w:rsid w:val="007A6D25"/>
    <w:rsid w:val="007B1577"/>
    <w:rsid w:val="007C54B0"/>
    <w:rsid w:val="007E647C"/>
    <w:rsid w:val="007F2BC7"/>
    <w:rsid w:val="008063F9"/>
    <w:rsid w:val="008101CD"/>
    <w:rsid w:val="008128B6"/>
    <w:rsid w:val="00820719"/>
    <w:rsid w:val="00840EA2"/>
    <w:rsid w:val="00860E6F"/>
    <w:rsid w:val="00874AD6"/>
    <w:rsid w:val="0088380B"/>
    <w:rsid w:val="00884C88"/>
    <w:rsid w:val="008D4D94"/>
    <w:rsid w:val="008D7237"/>
    <w:rsid w:val="00901FD5"/>
    <w:rsid w:val="009050DC"/>
    <w:rsid w:val="009215D7"/>
    <w:rsid w:val="00925014"/>
    <w:rsid w:val="009438F6"/>
    <w:rsid w:val="00950C19"/>
    <w:rsid w:val="00960CCB"/>
    <w:rsid w:val="009775F1"/>
    <w:rsid w:val="00982C3C"/>
    <w:rsid w:val="009A143E"/>
    <w:rsid w:val="009A2E1A"/>
    <w:rsid w:val="009B1843"/>
    <w:rsid w:val="009C0422"/>
    <w:rsid w:val="009C3F6D"/>
    <w:rsid w:val="009C60CB"/>
    <w:rsid w:val="009D2E48"/>
    <w:rsid w:val="009D7C59"/>
    <w:rsid w:val="009F2516"/>
    <w:rsid w:val="009F314D"/>
    <w:rsid w:val="00A10F9A"/>
    <w:rsid w:val="00A172B9"/>
    <w:rsid w:val="00A21C45"/>
    <w:rsid w:val="00A61C80"/>
    <w:rsid w:val="00A77489"/>
    <w:rsid w:val="00A96902"/>
    <w:rsid w:val="00AB4355"/>
    <w:rsid w:val="00AB71CC"/>
    <w:rsid w:val="00AD3E3A"/>
    <w:rsid w:val="00AF7D8E"/>
    <w:rsid w:val="00B0501C"/>
    <w:rsid w:val="00B465A3"/>
    <w:rsid w:val="00B51A6A"/>
    <w:rsid w:val="00B56C07"/>
    <w:rsid w:val="00B75164"/>
    <w:rsid w:val="00B918D3"/>
    <w:rsid w:val="00BA1162"/>
    <w:rsid w:val="00BB3AE7"/>
    <w:rsid w:val="00BE470B"/>
    <w:rsid w:val="00BF294D"/>
    <w:rsid w:val="00C01D9B"/>
    <w:rsid w:val="00C04B89"/>
    <w:rsid w:val="00C05F74"/>
    <w:rsid w:val="00C114D4"/>
    <w:rsid w:val="00C132AF"/>
    <w:rsid w:val="00C22CB2"/>
    <w:rsid w:val="00C23426"/>
    <w:rsid w:val="00C4669A"/>
    <w:rsid w:val="00C525E6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77DD"/>
    <w:rsid w:val="00CF381B"/>
    <w:rsid w:val="00CF4F6D"/>
    <w:rsid w:val="00CF7155"/>
    <w:rsid w:val="00D13FEC"/>
    <w:rsid w:val="00D2348F"/>
    <w:rsid w:val="00D35A60"/>
    <w:rsid w:val="00D65C33"/>
    <w:rsid w:val="00D91C7B"/>
    <w:rsid w:val="00D96C75"/>
    <w:rsid w:val="00DB6080"/>
    <w:rsid w:val="00DF72C7"/>
    <w:rsid w:val="00E222AF"/>
    <w:rsid w:val="00E33000"/>
    <w:rsid w:val="00E455DF"/>
    <w:rsid w:val="00E46094"/>
    <w:rsid w:val="00E529E6"/>
    <w:rsid w:val="00E559B5"/>
    <w:rsid w:val="00E7423A"/>
    <w:rsid w:val="00E76465"/>
    <w:rsid w:val="00E80B25"/>
    <w:rsid w:val="00E83511"/>
    <w:rsid w:val="00E85733"/>
    <w:rsid w:val="00E9492E"/>
    <w:rsid w:val="00E96599"/>
    <w:rsid w:val="00EA1526"/>
    <w:rsid w:val="00EE65FA"/>
    <w:rsid w:val="00F00465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  <w:rsid w:val="00FF2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decuadrcula4-nfasis1">
    <w:name w:val="Grid Table 4 Accent 1"/>
    <w:basedOn w:val="Tablanormal"/>
    <w:uiPriority w:val="49"/>
    <w:rsid w:val="0079726B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paragraph" w:styleId="NormalWeb">
    <w:name w:val="Normal (Web)"/>
    <w:basedOn w:val="Normal"/>
    <w:uiPriority w:val="99"/>
    <w:semiHidden/>
    <w:unhideWhenUsed/>
    <w:rsid w:val="00C132AF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iCs w:val="0"/>
      <w:sz w:val="24"/>
      <w:szCs w:val="24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2368F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07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2289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6C0FFC-9D79-40CB-B512-B84DD1DB90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5</Pages>
  <Words>362</Words>
  <Characters>1991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2349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Ismael Ramiro Valdivia Aranibar</cp:lastModifiedBy>
  <cp:revision>9</cp:revision>
  <cp:lastPrinted>2014-08-27T16:13:00Z</cp:lastPrinted>
  <dcterms:created xsi:type="dcterms:W3CDTF">2019-11-24T20:16:00Z</dcterms:created>
  <dcterms:modified xsi:type="dcterms:W3CDTF">2019-11-26T22:04:00Z</dcterms:modified>
</cp:coreProperties>
</file>